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3090" w:rsidRPr="00CF0038" w:rsidRDefault="00346AA3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proofErr w:type="gramStart"/>
      <w:r>
        <w:rPr>
          <w:rFonts w:ascii="Times New Roman" w:hAnsi="Times New Roman"/>
          <w:b/>
          <w:bCs/>
          <w:sz w:val="28"/>
          <w:szCs w:val="28"/>
        </w:rPr>
        <w:t>1</w:t>
      </w:r>
      <w:r w:rsidR="00AA59F0">
        <w:rPr>
          <w:rFonts w:ascii="Times New Roman" w:hAnsi="Times New Roman"/>
          <w:b/>
          <w:bCs/>
          <w:sz w:val="28"/>
          <w:szCs w:val="28"/>
        </w:rPr>
        <w:t>8</w:t>
      </w:r>
      <w:r w:rsidR="00230B9D">
        <w:rPr>
          <w:rFonts w:ascii="Times New Roman" w:hAnsi="Times New Roman"/>
          <w:b/>
          <w:bCs/>
          <w:sz w:val="28"/>
          <w:szCs w:val="28"/>
        </w:rPr>
        <w:t>8212</w:t>
      </w:r>
      <w:r w:rsidR="0041435B" w:rsidRPr="00CF0038">
        <w:rPr>
          <w:rFonts w:ascii="Times New Roman" w:hAnsi="Times New Roman"/>
          <w:b/>
          <w:bCs/>
          <w:sz w:val="28"/>
          <w:szCs w:val="28"/>
        </w:rPr>
        <w:t xml:space="preserve"> Analog Electronics</w:t>
      </w:r>
      <w:r w:rsidR="00230B9D">
        <w:rPr>
          <w:rFonts w:ascii="Times New Roman" w:hAnsi="Times New Roman"/>
          <w:b/>
          <w:bCs/>
          <w:sz w:val="28"/>
          <w:szCs w:val="28"/>
        </w:rPr>
        <w:t xml:space="preserve"> Lab.</w:t>
      </w:r>
      <w:proofErr w:type="gramEnd"/>
    </w:p>
    <w:p w:rsidR="0041435B" w:rsidRPr="00CF0038" w:rsidRDefault="00230B9D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Final Examination (3</w:t>
      </w:r>
      <w:r w:rsidR="00BE3495">
        <w:rPr>
          <w:rFonts w:ascii="Times New Roman" w:hAnsi="Times New Roman"/>
          <w:b/>
          <w:bCs/>
          <w:sz w:val="28"/>
          <w:szCs w:val="28"/>
        </w:rPr>
        <w:t xml:space="preserve"> hours)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การตอบสนองของวงจร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Passive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อย่างง่าย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จากวงจร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ะผลตอบสนอง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2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ตอบคำถามข้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1.1 - 1.3.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 wp14:anchorId="446BE37E" wp14:editId="7A0333BC">
                <wp:extent cx="5318125" cy="2053087"/>
                <wp:effectExtent l="0" t="0" r="0" b="4445"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18125" cy="205308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2CB1" w:rsidRDefault="00B02CB1" w:rsidP="00944156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71E196B5" wp14:editId="765F9842">
                                  <wp:extent cx="3968151" cy="1659314"/>
                                  <wp:effectExtent l="0" t="0" r="0" b="0"/>
                                  <wp:docPr id="3" name="Picture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968258" cy="165935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B02CB1" w:rsidRPr="008D0D9A" w:rsidRDefault="00B02CB1" w:rsidP="00944156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1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LC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สำหรับคำถามข้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width:418.75pt;height:161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" stroked="f">
                <v:textbox inset="0,0,0,0">
                  <w:txbxContent>
                    <w:p w:rsidR="00944156" w:rsidRDefault="00944156" w:rsidP="00944156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71E196B5" wp14:editId="765F9842">
                            <wp:extent cx="3968151" cy="1659314"/>
                            <wp:effectExtent l="0" t="0" r="0" b="0"/>
                            <wp:docPr id="3" name="Picture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968258" cy="1659359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944156" w:rsidRPr="008D0D9A" w:rsidRDefault="00944156" w:rsidP="00944156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78714B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1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LC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สำหรับคำถามข้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1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>
                <wp:extent cx="5950585" cy="3201035"/>
                <wp:effectExtent l="0" t="0" r="0" b="3810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50585" cy="3201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2CB1" w:rsidRPr="008D0D9A" w:rsidRDefault="00B02CB1" w:rsidP="00944156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19EE977D" wp14:editId="71365127">
                                  <wp:extent cx="5952490" cy="2035810"/>
                                  <wp:effectExtent l="0" t="0" r="0" b="2540"/>
                                  <wp:docPr id="1" name="Picture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952490" cy="20358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2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ผลตอบสนองที่ความถี่ต่างๆ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ราฟเส้นทึบแสดง ผลตอบสนอ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dB)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ของ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ใน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scal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สดงด้วยแกนทางซ้ายมื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0dB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ถึ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0db);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ราฟเส้นประแสด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phas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ของ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ใน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scal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สดงด้วยแกนทางขวามื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8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ถึ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88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องศา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)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br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หมายเหตุ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?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เกิดจากปัญหาฟอนต์ขอ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simulato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" o:spid="_x0000_s1027" type="#_x0000_t202" style="width:468.55pt;height:252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" stroked="f">
                <v:textbox inset="0,0,0,0">
                  <w:txbxContent>
                    <w:p w:rsidR="00944156" w:rsidRPr="008D0D9A" w:rsidRDefault="00944156" w:rsidP="00944156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19EE977D" wp14:editId="71365127">
                            <wp:extent cx="5952490" cy="2035810"/>
                            <wp:effectExtent l="0" t="0" r="0" b="2540"/>
                            <wp:docPr id="1" name="Picture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952490" cy="203581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78714B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2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ผลตอบสนองที่ความถี่ต่างๆ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ราฟเส้นทึบแสดง ผลตอบสนอ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dB)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ของ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ใน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scal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สดงด้วยแกนทางซ้ายมื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0dB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ถึ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0db);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ราฟเส้นประแสด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phas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ของ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ใน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scal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สดงด้วยแกนทางขวามื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8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ถึ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88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องศา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)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br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หมายเหตุ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?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เกิดจากปัญหาฟอนต์ขอ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simulator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1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วงจรนี้จัดเป็นวงจรชนิดใด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: low pass, high pass, band pass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band reject</w: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___</w:t>
      </w:r>
      <w:r w:rsidR="007678DF">
        <w:rPr>
          <w:rFonts w:ascii="TH SarabunPSK" w:eastAsia="SimSun" w:hAnsi="TH SarabunPSK" w:cs="TH SarabunPSK"/>
          <w:kern w:val="1"/>
          <w:lang w:eastAsia="th-TH"/>
        </w:rPr>
        <w:t>Band Pass</w:t>
      </w:r>
      <w:r w:rsidRPr="008D0D9A">
        <w:rPr>
          <w:rFonts w:ascii="TH SarabunPSK" w:eastAsia="SimSun" w:hAnsi="TH SarabunPSK" w:cs="TH SarabunPSK"/>
          <w:kern w:val="1"/>
          <w:lang w:eastAsia="th-TH"/>
        </w:rPr>
        <w:t>______________________________________________________________________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2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จากผลตอบสนองที่แสดง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2,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วงจรนี้มี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cut-off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ประมาณเท่าใดบ้าง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(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ให้ประมาณจากกราฟ</w:t>
      </w:r>
      <w:proofErr w:type="gramStart"/>
      <w:r w:rsidRPr="00944156">
        <w:rPr>
          <w:rFonts w:ascii="TH SarabunPSK" w:eastAsia="SimSun" w:hAnsi="TH SarabunPSK" w:cs="TH SarabunPSK"/>
          <w:kern w:val="1"/>
          <w:lang w:eastAsia="th-TH"/>
        </w:rPr>
        <w:t>)[</w:t>
      </w:r>
      <w:proofErr w:type="gramEnd"/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หมายเหตุ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: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ถ้าเป็น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Band Pass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Band Reject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ให้ตอบความถี่ทั้งสองค่า</w:t>
      </w:r>
      <w:r w:rsidRPr="00944156">
        <w:rPr>
          <w:rFonts w:ascii="TH SarabunPSK" w:eastAsia="SimSun" w:hAnsi="TH SarabunPSK" w:cs="TH SarabunPSK"/>
          <w:kern w:val="1"/>
          <w:lang w:eastAsia="th-TH"/>
        </w:rPr>
        <w:t>]</w: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___</w:t>
      </w:r>
      <w:r w:rsidR="007678DF">
        <w:rPr>
          <w:rFonts w:ascii="TH SarabunPSK" w:eastAsia="SimSun" w:hAnsi="TH SarabunPSK" w:cs="TH SarabunPSK"/>
          <w:kern w:val="1"/>
          <w:lang w:eastAsia="th-TH"/>
        </w:rPr>
        <w:t>0.9kHz and</w:t>
      </w:r>
      <w:r w:rsidR="007678D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7678DF">
        <w:rPr>
          <w:rFonts w:ascii="TH SarabunPSK" w:eastAsia="SimSun" w:hAnsi="TH SarabunPSK" w:cs="TH SarabunPSK"/>
          <w:kern w:val="1"/>
          <w:lang w:eastAsia="th-TH"/>
        </w:rPr>
        <w:t>2.8kHz</w:t>
      </w:r>
      <w:r w:rsidRPr="008D0D9A">
        <w:rPr>
          <w:rFonts w:ascii="TH SarabunPSK" w:eastAsia="SimSun" w:hAnsi="TH SarabunPSK" w:cs="TH SarabunPSK"/>
          <w:kern w:val="1"/>
          <w:lang w:eastAsia="th-TH"/>
        </w:rPr>
        <w:t>________________________________________________________________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3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ถ้าใช้ </w:t>
      </w:r>
      <w:proofErr w:type="gramStart"/>
      <w:r w:rsidRPr="00944156">
        <w:rPr>
          <w:rFonts w:ascii="TH SarabunPSK" w:eastAsia="SimSun" w:hAnsi="TH SarabunPSK" w:cs="TH SarabunPSK"/>
          <w:kern w:val="1"/>
          <w:lang w:eastAsia="th-TH"/>
        </w:rPr>
        <w:t>Vin</w:t>
      </w:r>
      <w:proofErr w:type="gramEnd"/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6KHz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้ววัดกำลังงาน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R1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ได้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W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้วถ้าเปลี่ยนความถี่ของ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Vin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เป็น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cut-off (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โดยไม่เปลี่ยน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amplitude)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วัดกำลังงาน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R1 </w:t>
      </w:r>
      <w:r w:rsidR="00F2734F">
        <w:rPr>
          <w:rFonts w:ascii="TH SarabunPSK" w:eastAsia="SimSun" w:hAnsi="TH SarabunPSK" w:cs="TH SarabunPSK"/>
          <w:kern w:val="1"/>
          <w:cs/>
          <w:lang w:eastAsia="th-TH"/>
        </w:rPr>
        <w:t>จะได้กำลังงานกี่</w:t>
      </w:r>
      <w:r w:rsidR="00F2734F">
        <w:rPr>
          <w:rFonts w:ascii="TH SarabunPSK" w:eastAsia="SimSun" w:hAnsi="TH SarabunPSK" w:cs="TH SarabunPSK" w:hint="cs"/>
          <w:kern w:val="1"/>
          <w:cs/>
          <w:lang w:eastAsia="th-TH"/>
        </w:rPr>
        <w:t>วัตต์</w:t>
      </w:r>
    </w:p>
    <w:p w:rsidR="00D44A0F" w:rsidRDefault="00944156" w:rsidP="003B763B">
      <w:pPr>
        <w:pStyle w:val="ListParagraph"/>
        <w:ind w:left="567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</w:t>
      </w:r>
      <w:r w:rsidR="007678DF">
        <w:rPr>
          <w:rFonts w:ascii="Times New Roman" w:hAnsi="Times New Roman"/>
          <w:sz w:val="24"/>
          <w:szCs w:val="24"/>
        </w:rPr>
        <w:t>0.5 W</w:t>
      </w:r>
      <w:r>
        <w:rPr>
          <w:rFonts w:ascii="Times New Roman" w:hAnsi="Times New Roman"/>
          <w:sz w:val="24"/>
          <w:szCs w:val="24"/>
        </w:rPr>
        <w:t>___________________________________________________________________</w:t>
      </w:r>
    </w:p>
    <w:p w:rsidR="00944156" w:rsidRDefault="00944156" w:rsidP="003B763B">
      <w:pPr>
        <w:pStyle w:val="ListParagraph"/>
        <w:ind w:left="567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</w:t>
      </w:r>
    </w:p>
    <w:p w:rsidR="00770154" w:rsidRPr="00C40653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2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>ไดโอดและการใช้งานเบื้องต้น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จาก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และ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พร้อมคำบรรยายรูป ตอบคำถาม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2.1 -</w:t>
      </w:r>
      <w:r w:rsidRPr="008D0D9A">
        <w:rPr>
          <w:rFonts w:ascii="TH SarabunPSK" w:eastAsia="SimSun" w:hAnsi="TH SarabunPSK" w:cs="TH SarabunPSK"/>
          <w:kern w:val="1"/>
          <w:lang w:eastAsia="th-TH"/>
        </w:rPr>
        <w:t>2.3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770154" w:rsidRPr="00770154" w:rsidRDefault="00770154" w:rsidP="00770154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770154" w:rsidRPr="00770154" w:rsidRDefault="00770154" w:rsidP="00770154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>
                <wp:extent cx="3086100" cy="2889849"/>
                <wp:effectExtent l="0" t="0" r="0" b="6350"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86100" cy="288984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2CB1" w:rsidRDefault="00B02CB1" w:rsidP="00770154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>
                                  <wp:extent cx="2389516" cy="2182651"/>
                                  <wp:effectExtent l="0" t="0" r="0" b="8255"/>
                                  <wp:docPr id="7" name="Picture 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89374" cy="218252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B02CB1" w:rsidRPr="008D0D9A" w:rsidRDefault="00B02CB1" w:rsidP="00770154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3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ที่วัดแรงดันคร่อมไดโอดที่ไม่รู้ขั้ว เรียก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โดยต่อ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ล้ววัดแรงดัน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ได้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7 V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8" o:spid="_x0000_s1028" type="#_x0000_t202" style="width:243pt;height:227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" stroked="f">
                <v:textbox inset="0,0,0,0">
                  <w:txbxContent>
                    <w:p w:rsidR="00770154" w:rsidRDefault="00770154" w:rsidP="00770154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>
                            <wp:extent cx="2389516" cy="2182651"/>
                            <wp:effectExtent l="0" t="0" r="0" b="8255"/>
                            <wp:docPr id="7" name="Picture 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89374" cy="2182521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70154" w:rsidRPr="008D0D9A" w:rsidRDefault="00770154" w:rsidP="00770154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78714B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3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ที่วัดแรงดันคร่อมไดโอดที่ไม่รู้ขั้ว เรียก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โดยต่อ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ล้ววัดแรงดัน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ได้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7 V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70154" w:rsidRPr="00770154" w:rsidRDefault="00770154" w:rsidP="00770154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770154" w:rsidRPr="00770154" w:rsidRDefault="00770154" w:rsidP="008D0D9A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 wp14:anchorId="36A90530" wp14:editId="0D38C14E">
                <wp:extent cx="3077845" cy="2898476"/>
                <wp:effectExtent l="0" t="0" r="8255" b="0"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77845" cy="289847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2CB1" w:rsidRDefault="00B02CB1" w:rsidP="00770154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048F2D02" wp14:editId="03BE5622">
                                  <wp:extent cx="2329132" cy="2139920"/>
                                  <wp:effectExtent l="0" t="0" r="0" b="0"/>
                                  <wp:docPr id="5" name="Picture 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29223" cy="214000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B02CB1" w:rsidRPr="008D0D9A" w:rsidRDefault="00B02CB1" w:rsidP="00770154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4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ที่วัดแรงดันคร่อมไดโอดที่ไม่รู้ขั้ว เรียก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โดยต่อ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ล้ววัดแรงดัน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ได้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0.7 V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6" o:spid="_x0000_s1029" type="#_x0000_t202" style="width:242.35pt;height:228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" stroked="f">
                <v:textbox inset="0,0,0,0">
                  <w:txbxContent>
                    <w:p w:rsidR="00770154" w:rsidRDefault="00770154" w:rsidP="00770154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048F2D02" wp14:editId="03BE5622">
                            <wp:extent cx="2329132" cy="2139920"/>
                            <wp:effectExtent l="0" t="0" r="0" b="0"/>
                            <wp:docPr id="5" name="Picture 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29223" cy="214000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70154" w:rsidRPr="008D0D9A" w:rsidRDefault="00770154" w:rsidP="00770154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78714B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4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ที่วัดแรงดันคร่อมไดโอดที่ไม่รู้ขั้ว เรียก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โดยต่อ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ล้ววัดแรงดัน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ได้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0.7 V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1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ที่ไดโอดถูก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forward bias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</w:t>
      </w:r>
      <w:r w:rsidR="00AE32EB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รูปที่ </w:t>
      </w:r>
      <w:r w:rsidR="00AE32EB">
        <w:rPr>
          <w:rFonts w:ascii="TH SarabunPSK" w:eastAsia="SimSun" w:hAnsi="TH SarabunPSK" w:cs="TH SarabunPSK"/>
          <w:kern w:val="1"/>
          <w:lang w:eastAsia="th-TH"/>
        </w:rPr>
        <w:t>4</w:t>
      </w: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..</w:t>
      </w: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2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ที่ไดโอดถูก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reverse bias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</w:t>
      </w:r>
      <w:r w:rsidR="00AE32EB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รูปที่ </w:t>
      </w:r>
      <w:r w:rsidR="00AE32EB">
        <w:rPr>
          <w:rFonts w:ascii="TH SarabunPSK" w:eastAsia="SimSun" w:hAnsi="TH SarabunPSK" w:cs="TH SarabunPSK"/>
          <w:kern w:val="1"/>
          <w:lang w:eastAsia="th-TH"/>
        </w:rPr>
        <w:t>3</w:t>
      </w: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..</w:t>
      </w: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3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ขาหมายเลข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1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จะเป็นขั้ว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anode (+)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cathode (-)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>ของไดโอด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3D71A0" w:rsidRDefault="00770154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</w:t>
      </w:r>
      <w:r w:rsidR="00AE32EB">
        <w:rPr>
          <w:rFonts w:ascii="TH SarabunPSK" w:eastAsia="SimSun" w:hAnsi="TH SarabunPSK" w:cs="TH SarabunPSK"/>
          <w:kern w:val="1"/>
          <w:lang w:eastAsia="th-TH"/>
        </w:rPr>
        <w:t>Cathode</w:t>
      </w: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..</w:t>
      </w:r>
      <w:r w:rsidR="003D71A0"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3D71A0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3.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จงตอบคำถามต่อไปนี้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(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BD7DF9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proofErr w:type="gramStart"/>
      <w:r>
        <w:rPr>
          <w:rFonts w:ascii="TH SarabunPSK" w:eastAsia="SimSun" w:hAnsi="TH SarabunPSK" w:cs="TH SarabunPSK"/>
          <w:kern w:val="1"/>
          <w:lang w:eastAsia="th-TH"/>
        </w:rPr>
        <w:t xml:space="preserve">3.1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วงจรควบคุมแรงดันมีกี่ประเภท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  <w:proofErr w:type="gramEnd"/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อะไรบ้าง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</w:t>
      </w:r>
      <w:r w:rsidR="0010611F">
        <w:rPr>
          <w:rFonts w:ascii="TH SarabunPSK" w:eastAsia="SimSun" w:hAnsi="TH SarabunPSK" w:cs="TH SarabunPSK"/>
          <w:kern w:val="1"/>
          <w:lang w:eastAsia="th-TH"/>
        </w:rPr>
        <w:t xml:space="preserve">2 </w:t>
      </w:r>
      <w:r w:rsidR="0010611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ประเภท ได้แก่ </w:t>
      </w:r>
      <w:r w:rsidR="0010611F">
        <w:rPr>
          <w:rFonts w:ascii="TH SarabunPSK" w:eastAsia="SimSun" w:hAnsi="TH SarabunPSK" w:cs="TH SarabunPSK"/>
          <w:kern w:val="1"/>
          <w:lang w:eastAsia="th-TH"/>
        </w:rPr>
        <w:t xml:space="preserve">Shunt regulator </w:t>
      </w:r>
      <w:r w:rsidR="0010611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="0010611F">
        <w:rPr>
          <w:rFonts w:ascii="TH SarabunPSK" w:eastAsia="SimSun" w:hAnsi="TH SarabunPSK" w:cs="TH SarabunPSK"/>
          <w:kern w:val="1"/>
          <w:lang w:eastAsia="th-TH"/>
        </w:rPr>
        <w:t>Series regulator</w:t>
      </w: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BD7DF9" w:rsidRPr="00BD7DF9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proofErr w:type="gramStart"/>
      <w:r>
        <w:rPr>
          <w:rFonts w:ascii="TH SarabunPSK" w:eastAsia="SimSun" w:hAnsi="TH SarabunPSK" w:cs="TH SarabunPSK"/>
          <w:kern w:val="1"/>
          <w:lang w:eastAsia="th-TH"/>
        </w:rPr>
        <w:t xml:space="preserve">3.2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วงจรควบคุมแรงดันด้วยไอซี </w:t>
      </w:r>
      <w:r>
        <w:rPr>
          <w:rFonts w:ascii="TH SarabunPSK" w:eastAsia="SimSun" w:hAnsi="TH SarabunPSK" w:cs="TH SarabunPSK"/>
          <w:kern w:val="1"/>
          <w:lang w:eastAsia="th-TH"/>
        </w:rPr>
        <w:t xml:space="preserve">LM317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ดังรูป</w:t>
      </w:r>
      <w:r w:rsidR="00F21742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ที่ </w:t>
      </w:r>
      <w:r w:rsidR="00F21742">
        <w:rPr>
          <w:rFonts w:ascii="TH SarabunPSK" w:eastAsia="SimSun" w:hAnsi="TH SarabunPSK" w:cs="TH SarabunPSK"/>
          <w:kern w:val="1"/>
          <w:lang w:eastAsia="th-TH"/>
        </w:rPr>
        <w:t>3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ข้างล่าง จงบอกว่า </w:t>
      </w:r>
      <w:r>
        <w:rPr>
          <w:rFonts w:ascii="TH SarabunPSK" w:eastAsia="SimSun" w:hAnsi="TH SarabunPSK" w:cs="TH SarabunPSK"/>
          <w:kern w:val="1"/>
          <w:lang w:eastAsia="th-TH"/>
        </w:rPr>
        <w:t>V</w:t>
      </w:r>
      <w:r w:rsidRPr="00BD7DF9">
        <w:rPr>
          <w:rFonts w:ascii="TH SarabunPSK" w:eastAsia="SimSun" w:hAnsi="TH SarabunPSK" w:cs="TH SarabunPSK"/>
          <w:kern w:val="1"/>
          <w:vertAlign w:val="subscript"/>
          <w:lang w:eastAsia="th-TH"/>
        </w:rPr>
        <w:t>REF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>
        <w:rPr>
          <w:rFonts w:ascii="TH SarabunPSK" w:eastAsia="SimSun" w:hAnsi="TH SarabunPSK" w:cs="TH SarabunPSK"/>
          <w:kern w:val="1"/>
          <w:lang w:eastAsia="th-TH"/>
        </w:rPr>
        <w:t>V</w:t>
      </w:r>
      <w:r w:rsidR="00920366">
        <w:rPr>
          <w:rFonts w:ascii="TH SarabunPSK" w:eastAsia="SimSun" w:hAnsi="TH SarabunPSK" w:cs="TH SarabunPSK"/>
          <w:kern w:val="1"/>
          <w:vertAlign w:val="subscript"/>
          <w:lang w:eastAsia="th-TH"/>
        </w:rPr>
        <w:t>O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มีค่าเท่าไร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  <w:proofErr w:type="gramEnd"/>
    </w:p>
    <w:p w:rsidR="00BD7DF9" w:rsidRDefault="00773565" w:rsidP="00773565">
      <w:pPr>
        <w:widowControl w:val="0"/>
        <w:suppressAutoHyphens/>
        <w:jc w:val="center"/>
      </w:pPr>
      <w:r>
        <w:object w:dxaOrig="4255" w:dyaOrig="2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6pt;height:134.5pt" o:ole="">
            <v:imagedata r:id="rId17" o:title=""/>
          </v:shape>
          <o:OLEObject Type="Embed" ProgID="Visio.Drawing.11" ShapeID="_x0000_i1025" DrawAspect="Content" ObjectID="_1392114263" r:id="rId18"/>
        </w:object>
      </w:r>
    </w:p>
    <w:p w:rsidR="00F21742" w:rsidRPr="00F21742" w:rsidRDefault="00F21742" w:rsidP="00773565">
      <w:pPr>
        <w:widowControl w:val="0"/>
        <w:suppressAutoHyphens/>
        <w:jc w:val="center"/>
        <w:rPr>
          <w:rFonts w:ascii="TH SarabunPSK" w:hAnsi="TH SarabunPSK" w:cs="TH SarabunPSK"/>
        </w:rPr>
      </w:pPr>
      <w:r w:rsidRPr="00F21742">
        <w:rPr>
          <w:rFonts w:ascii="TH SarabunPSK" w:hAnsi="TH SarabunPSK" w:cs="TH SarabunPSK"/>
          <w:cs/>
        </w:rPr>
        <w:t>รูป</w:t>
      </w:r>
      <w:r>
        <w:rPr>
          <w:rFonts w:ascii="TH SarabunPSK" w:hAnsi="TH SarabunPSK" w:cs="TH SarabunPSK" w:hint="cs"/>
          <w:cs/>
        </w:rPr>
        <w:t xml:space="preserve">ที่ </w:t>
      </w:r>
      <w:r>
        <w:rPr>
          <w:rFonts w:ascii="TH SarabunPSK" w:hAnsi="TH SarabunPSK" w:cs="TH SarabunPSK"/>
        </w:rPr>
        <w:t xml:space="preserve">3 </w:t>
      </w:r>
    </w:p>
    <w:p w:rsidR="00F21742" w:rsidRDefault="00C53C73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C53C73">
        <w:rPr>
          <w:rFonts w:ascii="TH SarabunPSK" w:eastAsia="SimSun" w:hAnsi="TH SarabunPSK" w:cs="TH SarabunPSK"/>
          <w:kern w:val="1"/>
          <w:position w:val="-88"/>
          <w:lang w:eastAsia="th-TH"/>
        </w:rPr>
        <w:object w:dxaOrig="4420" w:dyaOrig="1480">
          <v:shape id="_x0000_i1026" type="#_x0000_t75" style="width:220.75pt;height:74.05pt" o:ole="">
            <v:imagedata r:id="rId19" o:title=""/>
          </v:shape>
          <o:OLEObject Type="Embed" ProgID="Equation.DSMT4" ShapeID="_x0000_i1026" DrawAspect="Content" ObjectID="_1392114264" r:id="rId20"/>
        </w:object>
      </w:r>
    </w:p>
    <w:p w:rsidR="00C53C73" w:rsidRDefault="00C53C73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C40653" w:rsidRPr="00C40653" w:rsidRDefault="00F21742" w:rsidP="00C40653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4.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จง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ออกแบบวงจรใช้ทรานซิสเตอร์เป็นสวิทช์ เพื่อทําให้ </w:t>
      </w:r>
      <w:r w:rsidR="00C40653" w:rsidRPr="00C40653">
        <w:rPr>
          <w:rFonts w:ascii="TH SarabunPSK" w:eastAsia="SimSun" w:hAnsi="TH SarabunPSK" w:cs="TH SarabunPSK"/>
          <w:kern w:val="1"/>
          <w:lang w:eastAsia="th-TH"/>
        </w:rPr>
        <w:t xml:space="preserve">LED 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ิด เมื่อแรงดันอินพุท </w:t>
      </w:r>
      <w:proofErr w:type="gramStart"/>
      <w:r w:rsidR="00C40653" w:rsidRPr="00C4065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C40653" w:rsidRPr="00C4065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i</w:t>
      </w:r>
      <w:proofErr w:type="gramEnd"/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ป็น 0 </w:t>
      </w:r>
      <w:r w:rsidR="00C40653" w:rsidRPr="00C40653">
        <w:rPr>
          <w:rFonts w:ascii="TH SarabunPSK" w:eastAsia="SimSun" w:hAnsi="TH SarabunPSK" w:cs="TH SarabunPSK"/>
          <w:kern w:val="1"/>
          <w:lang w:eastAsia="th-TH"/>
        </w:rPr>
        <w:t xml:space="preserve">V 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ดับเมื่อ </w:t>
      </w:r>
      <w:r w:rsidR="00C40653" w:rsidRPr="00C4065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C40653" w:rsidRPr="00C4065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i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ป็น 5 </w:t>
      </w:r>
      <w:r w:rsidR="00C40653" w:rsidRPr="00C40653">
        <w:rPr>
          <w:rFonts w:ascii="TH SarabunPSK" w:eastAsia="SimSun" w:hAnsi="TH SarabunPSK" w:cs="TH SarabunPSK"/>
          <w:kern w:val="1"/>
          <w:lang w:eastAsia="th-TH"/>
        </w:rPr>
        <w:t xml:space="preserve">V.  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>รูปที่ 4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สดงการทํางานของวงจรที่ต้องการ.  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กำหนดให้ </w:t>
      </w:r>
      <w:r w:rsidR="00706F85">
        <w:rPr>
          <w:rFonts w:ascii="TH SarabunPSK" w:eastAsia="SimSun" w:hAnsi="TH SarabunPSK" w:cs="TH SarabunPSK"/>
          <w:kern w:val="1"/>
          <w:lang w:eastAsia="th-TH"/>
        </w:rPr>
        <w:t xml:space="preserve">Red </w:t>
      </w:r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LED 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มีค่า </w:t>
      </w:r>
      <w:proofErr w:type="spellStart"/>
      <w:r w:rsidR="00953296">
        <w:rPr>
          <w:rFonts w:ascii="TH SarabunPSK" w:eastAsia="SimSun" w:hAnsi="TH SarabunPSK" w:cs="TH SarabunPSK"/>
          <w:kern w:val="1"/>
          <w:lang w:eastAsia="th-TH"/>
        </w:rPr>
        <w:t>V</w:t>
      </w:r>
      <w:r w:rsidR="00953296" w:rsidRPr="00953296">
        <w:rPr>
          <w:rFonts w:ascii="TH SarabunPSK" w:eastAsia="SimSun" w:hAnsi="TH SarabunPSK" w:cs="TH SarabunPSK"/>
          <w:kern w:val="1"/>
          <w:vertAlign w:val="subscript"/>
          <w:lang w:eastAsia="th-TH"/>
        </w:rPr>
        <w:t>f</w:t>
      </w:r>
      <w:proofErr w:type="spellEnd"/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 = 2.0 V I</w:t>
      </w:r>
      <w:r w:rsidR="00953296" w:rsidRPr="00953296">
        <w:rPr>
          <w:rFonts w:ascii="TH SarabunPSK" w:eastAsia="SimSun" w:hAnsi="TH SarabunPSK" w:cs="TH SarabunPSK"/>
          <w:kern w:val="1"/>
          <w:vertAlign w:val="subscript"/>
          <w:lang w:eastAsia="th-TH"/>
        </w:rPr>
        <w:t>f</w:t>
      </w:r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 = 20 mA 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2N4403 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>เป็น</w:t>
      </w:r>
      <w:r w:rsidR="00706F85">
        <w:rPr>
          <w:rFonts w:ascii="TH SarabunPSK" w:eastAsia="SimSun" w:hAnsi="TH SarabunPSK" w:cs="TH SarabunPSK" w:hint="cs"/>
          <w:kern w:val="1"/>
          <w:cs/>
          <w:lang w:eastAsia="th-TH"/>
        </w:rPr>
        <w:t>ทรานซิสเตอร์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บบ </w:t>
      </w:r>
      <w:r w:rsidR="00953296">
        <w:rPr>
          <w:rFonts w:ascii="TH SarabunPSK" w:eastAsia="SimSun" w:hAnsi="TH SarabunPSK" w:cs="TH SarabunPSK"/>
          <w:kern w:val="1"/>
          <w:lang w:eastAsia="th-TH"/>
        </w:rPr>
        <w:t>PNP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มีค่า </w:t>
      </w:r>
      <w:r w:rsidR="00953296" w:rsidRPr="009D6E7C">
        <w:rPr>
          <w:rFonts w:ascii="Times New Roman" w:eastAsia="SimSun" w:hAnsi="Times New Roman" w:cs="Times New Roman"/>
          <w:i/>
          <w:iCs/>
          <w:kern w:val="1"/>
          <w:lang w:eastAsia="th-TH"/>
        </w:rPr>
        <w:t>β</w:t>
      </w:r>
      <w:r w:rsidR="009D6E7C" w:rsidRPr="009D6E7C">
        <w:rPr>
          <w:rFonts w:ascii="Times New Roman" w:eastAsia="SimSun" w:hAnsi="Times New Roman" w:cs="Times New Roman"/>
          <w:i/>
          <w:iCs/>
          <w:kern w:val="1"/>
          <w:vertAlign w:val="subscript"/>
          <w:lang w:eastAsia="th-TH"/>
        </w:rPr>
        <w:t>dc</w:t>
      </w:r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 = 200  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</w:t>
      </w:r>
      <w:r w:rsidR="00C40653">
        <w:rPr>
          <w:rFonts w:ascii="TH SarabunPSK" w:eastAsia="SimSun" w:hAnsi="TH SarabunPSK" w:cs="TH SarabunPSK"/>
          <w:kern w:val="1"/>
          <w:lang w:eastAsia="th-TH"/>
        </w:rPr>
        <w:t>)</w:t>
      </w:r>
    </w:p>
    <w:p w:rsidR="00C40653" w:rsidRPr="00C40653" w:rsidRDefault="00C40653" w:rsidP="00C40653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C40653">
        <w:rPr>
          <w:rFonts w:ascii="TH SarabunPSK" w:eastAsia="SimSun" w:hAnsi="TH SarabunPSK" w:cs="TH SarabunPSK"/>
          <w:kern w:val="1"/>
          <w:lang w:eastAsia="th-TH"/>
        </w:rPr>
        <w:object w:dxaOrig="5626" w:dyaOrig="1892">
          <v:shape id="_x0000_i1027" type="#_x0000_t75" style="width:281.2pt;height:95.1pt" o:ole="">
            <v:imagedata r:id="rId21" o:title=""/>
          </v:shape>
          <o:OLEObject Type="Embed" ProgID="Visio.Drawing.11" ShapeID="_x0000_i1027" DrawAspect="Content" ObjectID="_1392114265" r:id="rId22"/>
        </w:object>
      </w:r>
    </w:p>
    <w:p w:rsidR="00205C10" w:rsidRDefault="00C40653" w:rsidP="00C40653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C40653">
        <w:rPr>
          <w:rFonts w:ascii="TH SarabunPSK" w:eastAsia="SimSun" w:hAnsi="TH SarabunPSK" w:cs="TH SarabunPSK" w:hint="cs"/>
          <w:kern w:val="1"/>
          <w:cs/>
          <w:lang w:eastAsia="th-TH"/>
        </w:rPr>
        <w:t>รูปที่ 4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 </w:t>
      </w:r>
      <w:r w:rsidRPr="00C40653">
        <w:rPr>
          <w:rFonts w:ascii="TH SarabunPSK" w:eastAsia="SimSun" w:hAnsi="TH SarabunPSK" w:cs="TH SarabunPSK"/>
          <w:kern w:val="1"/>
          <w:lang w:eastAsia="th-TH"/>
        </w:rPr>
        <w:t xml:space="preserve">Block diagram </w:t>
      </w:r>
      <w:r w:rsidRPr="00C40653">
        <w:rPr>
          <w:rFonts w:ascii="TH SarabunPSK" w:eastAsia="SimSun" w:hAnsi="TH SarabunPSK" w:cs="TH SarabunPSK" w:hint="cs"/>
          <w:kern w:val="1"/>
          <w:cs/>
          <w:lang w:eastAsia="th-TH"/>
        </w:rPr>
        <w:t>แสดงการทํางานของวงจรที่ต้องการ.</w:t>
      </w:r>
      <w:r w:rsidR="00205C10"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A01785" w:rsidRDefault="00953296" w:rsidP="00A01785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5. 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จงบอกชื่อ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>วงจรไบอัสแสดงไว้ในรูปที่ 5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 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และ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ให้คํานวณหา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1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ะ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2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ที่จะทําให้ได้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E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ท่ากับ 10 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V 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โดยให้กระแส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I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มีค่าน้อยกว่ากระแสที่ไหลผ่าน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2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ประมาณ 10 เท่า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="00C1207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กำหนดให้ ค่า </w:t>
      </w:r>
      <w:r w:rsidR="00C12071" w:rsidRPr="009D6E7C">
        <w:rPr>
          <w:rFonts w:ascii="Times New Roman" w:eastAsia="SimSun" w:hAnsi="Times New Roman" w:cs="Times New Roman"/>
          <w:i/>
          <w:iCs/>
          <w:kern w:val="1"/>
          <w:lang w:eastAsia="th-TH"/>
        </w:rPr>
        <w:t>β</w:t>
      </w:r>
      <w:r w:rsidR="00C12071" w:rsidRPr="009D6E7C">
        <w:rPr>
          <w:rFonts w:ascii="Times New Roman" w:eastAsia="SimSun" w:hAnsi="Times New Roman" w:cs="Times New Roman"/>
          <w:i/>
          <w:iCs/>
          <w:kern w:val="1"/>
          <w:vertAlign w:val="subscript"/>
          <w:lang w:eastAsia="th-TH"/>
        </w:rPr>
        <w:t>dc</w:t>
      </w:r>
      <w:r w:rsidR="00C12071">
        <w:rPr>
          <w:rFonts w:ascii="TH SarabunPSK" w:eastAsia="SimSun" w:hAnsi="TH SarabunPSK" w:cs="TH SarabunPSK"/>
          <w:kern w:val="1"/>
          <w:lang w:eastAsia="th-TH"/>
        </w:rPr>
        <w:t xml:space="preserve"> = 200  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CD27AC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D27AC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75228F" w:rsidRDefault="0075228F" w:rsidP="0075228F">
      <w:pPr>
        <w:widowControl w:val="0"/>
        <w:suppressAutoHyphens/>
        <w:jc w:val="center"/>
        <w:rPr>
          <w:rFonts w:ascii="Angsana New" w:hAnsi="Angsana New" w:cs="Angsana New"/>
        </w:rPr>
      </w:pPr>
      <w:r w:rsidRPr="00EA2E76">
        <w:rPr>
          <w:rFonts w:ascii="Angsana New" w:hAnsi="Angsana New" w:cs="Angsana New"/>
        </w:rPr>
        <w:object w:dxaOrig="4844" w:dyaOrig="2954">
          <v:shape id="_x0000_i1028" type="#_x0000_t75" style="width:205.15pt;height:125pt" o:ole="">
            <v:imagedata r:id="rId23" o:title=""/>
          </v:shape>
          <o:OLEObject Type="Embed" ProgID="Visio.Drawing.11" ShapeID="_x0000_i1028" DrawAspect="Content" ObjectID="_1392114266" r:id="rId24"/>
        </w:object>
      </w: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5.</w:t>
      </w: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75228F" w:rsidRDefault="000021E5" w:rsidP="0075228F">
      <w:pPr>
        <w:widowControl w:val="0"/>
        <w:suppressAutoHyphens/>
        <w:jc w:val="center"/>
        <w:rPr>
          <w:rFonts w:ascii="TH SarabunPSK" w:hAnsi="TH SarabunPSK" w:cs="TH SarabunPSK"/>
        </w:rPr>
      </w:pPr>
      <w:r w:rsidRPr="00EA4533">
        <w:rPr>
          <w:rFonts w:ascii="Angsana New" w:hAnsi="Angsana New" w:cs="Angsana New"/>
          <w:position w:val="-152"/>
        </w:rPr>
        <w:object w:dxaOrig="3960" w:dyaOrig="2820">
          <v:shape id="_x0000_i1029" type="#_x0000_t75" style="width:234.35pt;height:167.1pt" o:ole="">
            <v:imagedata r:id="rId25" o:title=""/>
          </v:shape>
          <o:OLEObject Type="Embed" ProgID="Equation.DSMT4" ShapeID="_x0000_i1029" DrawAspect="Content" ObjectID="_1392114267" r:id="rId26"/>
        </w:object>
      </w: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8A074C" w:rsidRPr="00B32371" w:rsidRDefault="008A074C" w:rsidP="00EA20B1">
      <w:pPr>
        <w:widowControl w:val="0"/>
        <w:suppressAutoHyphens/>
        <w:ind w:left="284" w:hanging="284"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6.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เมื่อ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่อวงจรขยายแบบ </w:t>
      </w:r>
      <w:r w:rsidRPr="008A074C">
        <w:rPr>
          <w:rFonts w:ascii="TH SarabunPSK" w:eastAsia="SimSun" w:hAnsi="TH SarabunPSK" w:cs="TH SarabunPSK"/>
          <w:kern w:val="1"/>
          <w:lang w:eastAsia="th-TH"/>
        </w:rPr>
        <w:t xml:space="preserve">common emitter 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>ตามรูปที่ 6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้ว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ใช้ </w:t>
      </w:r>
      <w:proofErr w:type="spellStart"/>
      <w:r w:rsidRPr="008A074C">
        <w:rPr>
          <w:rFonts w:ascii="TH SarabunPSK" w:eastAsia="SimSun" w:hAnsi="TH SarabunPSK" w:cs="TH SarabunPSK"/>
          <w:kern w:val="1"/>
          <w:lang w:eastAsia="th-TH"/>
        </w:rPr>
        <w:t>multimeter</w:t>
      </w:r>
      <w:proofErr w:type="spellEnd"/>
      <w:r w:rsidRPr="008A074C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>วัดค่า</w:t>
      </w:r>
      <w:r w:rsidR="00EA20B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8A074C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8A074C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E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8A074C">
        <w:rPr>
          <w:rFonts w:ascii="TH SarabunPSK" w:eastAsia="SimSun" w:hAnsi="TH SarabunPSK" w:cs="TH SarabunPSK"/>
          <w:kern w:val="1"/>
          <w:lang w:eastAsia="th-TH"/>
        </w:rPr>
        <w:t>=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>
        <w:rPr>
          <w:rFonts w:ascii="TH SarabunPSK" w:eastAsia="SimSun" w:hAnsi="TH SarabunPSK" w:cs="TH SarabunPSK"/>
          <w:kern w:val="1"/>
          <w:lang w:eastAsia="th-TH"/>
        </w:rPr>
        <w:t xml:space="preserve">10 </w:t>
      </w:r>
      <w:r w:rsidRPr="008A074C">
        <w:rPr>
          <w:rFonts w:ascii="TH SarabunPSK" w:eastAsia="SimSun" w:hAnsi="TH SarabunPSK" w:cs="TH SarabunPSK"/>
          <w:kern w:val="1"/>
          <w:lang w:eastAsia="th-TH"/>
        </w:rPr>
        <w:t>V.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="00EA20B1">
        <w:rPr>
          <w:rFonts w:ascii="TH SarabunPSK" w:eastAsia="SimSun" w:hAnsi="TH SarabunPSK" w:cs="TH SarabunPSK"/>
          <w:kern w:val="1"/>
          <w:cs/>
          <w:lang w:eastAsia="th-TH"/>
        </w:rPr>
        <w:br/>
      </w:r>
      <w:r w:rsidRPr="008A074C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8A074C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E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>
        <w:rPr>
          <w:rFonts w:ascii="TH SarabunPSK" w:eastAsia="SimSun" w:hAnsi="TH SarabunPSK" w:cs="TH SarabunPSK"/>
          <w:kern w:val="1"/>
          <w:lang w:eastAsia="th-TH"/>
        </w:rPr>
        <w:t>= 1.8</w:t>
      </w:r>
      <w:r w:rsidRPr="008A074C">
        <w:rPr>
          <w:rFonts w:ascii="TH SarabunPSK" w:eastAsia="SimSun" w:hAnsi="TH SarabunPSK" w:cs="TH SarabunPSK"/>
          <w:kern w:val="1"/>
          <w:lang w:eastAsia="th-TH"/>
        </w:rPr>
        <w:t>V.</w:t>
      </w:r>
      <w:r w:rsidR="00B32371">
        <w:rPr>
          <w:rFonts w:ascii="TH SarabunPSK" w:eastAsia="SimSun" w:hAnsi="TH SarabunPSK" w:cs="TH SarabunPSK"/>
          <w:kern w:val="1"/>
          <w:lang w:eastAsia="th-TH"/>
        </w:rPr>
        <w:t xml:space="preserve"> (10</w:t>
      </w:r>
      <w:r w:rsidR="00B3237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คะแนน)</w:t>
      </w:r>
    </w:p>
    <w:p w:rsidR="008A074C" w:rsidRDefault="008A074C" w:rsidP="008A074C">
      <w:pPr>
        <w:widowControl w:val="0"/>
        <w:suppressAutoHyphens/>
        <w:jc w:val="center"/>
        <w:rPr>
          <w:rFonts w:ascii="Angsana New" w:hAnsi="Angsana New" w:cs="Angsana New"/>
          <w:sz w:val="40"/>
          <w:szCs w:val="40"/>
        </w:rPr>
      </w:pPr>
      <w:r w:rsidRPr="008A074C">
        <w:rPr>
          <w:rFonts w:ascii="Angsana New" w:hAnsi="Angsana New" w:cs="Angsana New"/>
          <w:sz w:val="40"/>
          <w:szCs w:val="40"/>
          <w:cs/>
        </w:rPr>
        <w:object w:dxaOrig="5245" w:dyaOrig="2730">
          <v:shape id="_x0000_i1030" type="#_x0000_t75" style="width:296.15pt;height:154.2pt" o:ole="">
            <v:imagedata r:id="rId27" o:title=""/>
          </v:shape>
          <o:OLEObject Type="Embed" ProgID="Visio.Drawing.11" ShapeID="_x0000_i1030" DrawAspect="Content" ObjectID="_1392114268" r:id="rId28"/>
        </w:object>
      </w:r>
    </w:p>
    <w:p w:rsidR="008A074C" w:rsidRDefault="008A074C" w:rsidP="008A074C">
      <w:pPr>
        <w:widowControl w:val="0"/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6</w:t>
      </w:r>
    </w:p>
    <w:p w:rsidR="008A074C" w:rsidRDefault="008A074C" w:rsidP="008A074C">
      <w:pPr>
        <w:widowControl w:val="0"/>
        <w:tabs>
          <w:tab w:val="left" w:pos="2024"/>
        </w:tabs>
        <w:suppressAutoHyphens/>
        <w:rPr>
          <w:rFonts w:ascii="Angsana New" w:hAnsi="Angsana New" w:cs="Angsana New"/>
        </w:rPr>
      </w:pPr>
      <w:r>
        <w:rPr>
          <w:rFonts w:ascii="TH SarabunPSK" w:hAnsi="TH SarabunPSK" w:cs="TH SarabunPSK" w:hint="cs"/>
          <w:cs/>
        </w:rPr>
        <w:t xml:space="preserve">จงคำนวนหา </w:t>
      </w:r>
      <w:r>
        <w:rPr>
          <w:rFonts w:ascii="Times New Roman" w:hAnsi="Times New Roman" w:cs="Angsana New"/>
          <w:i/>
          <w:iCs/>
          <w:sz w:val="24"/>
          <w:szCs w:val="24"/>
        </w:rPr>
        <w:t>I</w:t>
      </w:r>
      <w:r w:rsidRPr="008F4D59"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E</w:t>
      </w:r>
      <w:r w:rsidRPr="008A074C">
        <w:rPr>
          <w:rFonts w:ascii="Angsana New" w:hAnsi="Angsana New" w:cs="Angsana New"/>
          <w:cs/>
        </w:rPr>
        <w:t xml:space="preserve"> </w:t>
      </w:r>
      <w:r>
        <w:rPr>
          <w:rFonts w:ascii="Angsana New" w:hAnsi="Angsana New" w:cs="Angsana New"/>
        </w:rPr>
        <w:t xml:space="preserve">, </w:t>
      </w:r>
      <w:r w:rsidRPr="008A074C">
        <w:rPr>
          <w:rFonts w:ascii="Angsana New" w:hAnsi="Angsana New" w:cs="Angsana New"/>
          <w:position w:val="-12"/>
          <w:cs/>
        </w:rPr>
        <w:object w:dxaOrig="240" w:dyaOrig="360">
          <v:shape id="_x0000_i1031" type="#_x0000_t75" style="width:11.55pt;height:18.35pt" o:ole="">
            <v:imagedata r:id="rId29" o:title=""/>
          </v:shape>
          <o:OLEObject Type="Embed" ProgID="Equation.DSMT4" ShapeID="_x0000_i1031" DrawAspect="Content" ObjectID="_1392114269" r:id="rId30"/>
        </w:object>
      </w:r>
      <w:r>
        <w:rPr>
          <w:rFonts w:ascii="Angsana New" w:hAnsi="Angsana New" w:cs="Angsana New"/>
        </w:rPr>
        <w:t xml:space="preserve">, </w:t>
      </w:r>
      <w:r>
        <w:rPr>
          <w:rFonts w:ascii="Times New Roman" w:hAnsi="Times New Roman" w:cs="Angsana New"/>
          <w:i/>
          <w:iCs/>
          <w:sz w:val="24"/>
          <w:szCs w:val="24"/>
        </w:rPr>
        <w:t>A</w:t>
      </w:r>
      <w:r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v</w:t>
      </w:r>
      <w:r w:rsidRPr="00137C2E">
        <w:rPr>
          <w:rFonts w:ascii="Times New Roman" w:hAnsi="Times New Roman" w:cs="Angsana New"/>
          <w:sz w:val="24"/>
          <w:szCs w:val="24"/>
          <w:vertAlign w:val="subscript"/>
        </w:rPr>
        <w:t xml:space="preserve"> mid</w:t>
      </w:r>
      <w:r>
        <w:rPr>
          <w:rFonts w:ascii="Times New Roman" w:hAnsi="Times New Roman" w:cs="Angsana New"/>
          <w:sz w:val="24"/>
          <w:szCs w:val="24"/>
        </w:rPr>
        <w:t xml:space="preserve"> with no load </w:t>
      </w:r>
      <w:r w:rsidR="003C5372">
        <w:rPr>
          <w:rFonts w:ascii="Angsana New" w:hAnsi="Angsana New" w:cs="Angsana New" w:hint="cs"/>
          <w:u w:val="single"/>
          <w:cs/>
        </w:rPr>
        <w:t>(</w:t>
      </w:r>
      <w:r w:rsidR="003C5372" w:rsidRPr="003C0A27">
        <w:rPr>
          <w:rFonts w:ascii="Angsana New" w:hAnsi="Angsana New" w:cs="Angsana New"/>
          <w:position w:val="-12"/>
        </w:rPr>
        <w:object w:dxaOrig="920" w:dyaOrig="360">
          <v:shape id="_x0000_i1032" type="#_x0000_t75" style="width:46.2pt;height:18.35pt" o:ole="">
            <v:imagedata r:id="rId31" o:title=""/>
          </v:shape>
          <o:OLEObject Type="Embed" ProgID="Equation.DSMT4" ShapeID="_x0000_i1032" DrawAspect="Content" ObjectID="_1392114270" r:id="rId32"/>
        </w:object>
      </w:r>
      <w:r w:rsidR="003C5372" w:rsidRPr="003C5372">
        <w:rPr>
          <w:rFonts w:ascii="Angsana New" w:hAnsi="Angsana New" w:cs="Angsana New"/>
        </w:rPr>
        <w:t>)</w:t>
      </w:r>
      <w:r w:rsidR="003C5372" w:rsidRPr="003C5372">
        <w:rPr>
          <w:rFonts w:ascii="Angsana New" w:hAnsi="Angsana New" w:cs="Angsana New" w:hint="cs"/>
          <w:cs/>
        </w:rPr>
        <w:t xml:space="preserve"> </w:t>
      </w:r>
      <w:r w:rsidR="003C5372" w:rsidRPr="003C5372">
        <w:rPr>
          <w:rFonts w:ascii="TH SarabunPSK" w:hAnsi="TH SarabunPSK" w:cs="TH SarabunPSK" w:hint="cs"/>
          <w:cs/>
        </w:rPr>
        <w:t xml:space="preserve">และ </w:t>
      </w:r>
      <w:r w:rsidR="003C5372">
        <w:rPr>
          <w:rFonts w:ascii="Times New Roman" w:hAnsi="Times New Roman" w:cs="Angsana New"/>
          <w:i/>
          <w:iCs/>
          <w:sz w:val="24"/>
          <w:szCs w:val="24"/>
        </w:rPr>
        <w:t>A</w:t>
      </w:r>
      <w:r w:rsidR="003C5372"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v</w:t>
      </w:r>
      <w:r w:rsidR="003C5372" w:rsidRPr="00137C2E">
        <w:rPr>
          <w:rFonts w:ascii="Times New Roman" w:hAnsi="Times New Roman" w:cs="Angsana New"/>
          <w:sz w:val="24"/>
          <w:szCs w:val="24"/>
          <w:vertAlign w:val="subscript"/>
        </w:rPr>
        <w:t xml:space="preserve"> mid</w:t>
      </w:r>
      <w:r w:rsidR="003C5372">
        <w:rPr>
          <w:rFonts w:ascii="Times New Roman" w:hAnsi="Times New Roman" w:cs="Angsana New"/>
          <w:sz w:val="24"/>
          <w:szCs w:val="24"/>
        </w:rPr>
        <w:t xml:space="preserve"> with load </w:t>
      </w:r>
      <w:r w:rsidR="003C5372">
        <w:rPr>
          <w:rFonts w:ascii="Angsana New" w:hAnsi="Angsana New" w:cs="Angsana New" w:hint="cs"/>
          <w:u w:val="single"/>
          <w:cs/>
        </w:rPr>
        <w:t>(</w:t>
      </w:r>
      <w:r w:rsidR="003C5372" w:rsidRPr="003C0A27">
        <w:rPr>
          <w:rFonts w:ascii="Angsana New" w:hAnsi="Angsana New" w:cs="Angsana New"/>
          <w:position w:val="-12"/>
        </w:rPr>
        <w:object w:dxaOrig="1100" w:dyaOrig="360">
          <v:shape id="_x0000_i1033" type="#_x0000_t75" style="width:55pt;height:18.35pt" o:ole="">
            <v:imagedata r:id="rId33" o:title=""/>
          </v:shape>
          <o:OLEObject Type="Embed" ProgID="Equation.DSMT4" ShapeID="_x0000_i1033" DrawAspect="Content" ObjectID="_1392114271" r:id="rId34"/>
        </w:object>
      </w:r>
      <w:r w:rsidR="003C5372" w:rsidRPr="003C5372">
        <w:rPr>
          <w:rFonts w:ascii="Angsana New" w:hAnsi="Angsana New" w:cs="Angsana New"/>
        </w:rPr>
        <w:t>)</w:t>
      </w:r>
    </w:p>
    <w:p w:rsidR="00CF40E0" w:rsidRDefault="00CF40E0">
      <w:pPr>
        <w:rPr>
          <w:rFonts w:ascii="Angsana New" w:hAnsi="Angsana New" w:cs="Angsana New"/>
        </w:rPr>
      </w:pPr>
      <w:r>
        <w:rPr>
          <w:rFonts w:ascii="Angsana New" w:hAnsi="Angsana New" w:cs="Angsana New"/>
        </w:rPr>
        <w:br w:type="page"/>
      </w:r>
    </w:p>
    <w:bookmarkStart w:id="0" w:name="_GoBack"/>
    <w:bookmarkEnd w:id="0"/>
    <w:p w:rsidR="00B32371" w:rsidRDefault="00B02CB1">
      <w:pPr>
        <w:rPr>
          <w:rFonts w:ascii="Angsana New" w:hAnsi="Angsana New" w:cs="Angsana New"/>
          <w:cs/>
        </w:rPr>
      </w:pPr>
      <w:r w:rsidRPr="00CF40E0">
        <w:rPr>
          <w:rFonts w:ascii="Angsana New" w:hAnsi="Angsana New" w:cs="Angsana New"/>
          <w:position w:val="-134"/>
        </w:rPr>
        <w:object w:dxaOrig="5640" w:dyaOrig="2799">
          <v:shape id="_x0000_i1036" type="#_x0000_t75" style="width:281.9pt;height:139.9pt" o:ole="">
            <v:imagedata r:id="rId35" o:title=""/>
          </v:shape>
          <o:OLEObject Type="Embed" ProgID="Equation.DSMT4" ShapeID="_x0000_i1036" DrawAspect="Content" ObjectID="_1392114272" r:id="rId36"/>
        </w:object>
      </w:r>
    </w:p>
    <w:p w:rsidR="006F66A1" w:rsidRDefault="006F66A1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252383" w:rsidRPr="00252383" w:rsidRDefault="00B32371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7</w:t>
      </w:r>
      <w:r w:rsidR="00472B60">
        <w:rPr>
          <w:rFonts w:ascii="TH SarabunPSK" w:eastAsia="SimSun" w:hAnsi="TH SarabunPSK" w:cs="TH SarabunPSK"/>
          <w:kern w:val="1"/>
          <w:lang w:eastAsia="th-TH"/>
        </w:rPr>
        <w:t>.1</w:t>
      </w:r>
      <w:r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เมื่อต่อวงจร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ตาม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รูปที่ </w:t>
      </w:r>
      <w:r w:rsidR="00252383">
        <w:rPr>
          <w:rFonts w:ascii="TH SarabunPSK" w:eastAsia="SimSun" w:hAnsi="TH SarabunPSK" w:cs="TH SarabunPSK"/>
          <w:kern w:val="1"/>
          <w:lang w:eastAsia="th-TH"/>
        </w:rPr>
        <w:t>7</w:t>
      </w:r>
      <w:r w:rsidR="00252383" w:rsidRPr="00252383">
        <w:rPr>
          <w:rFonts w:ascii="TH SarabunPSK" w:eastAsia="SimSun" w:hAnsi="TH SarabunPSK" w:cs="TH SarabunPSK"/>
          <w:kern w:val="1"/>
          <w:lang w:eastAsia="th-TH"/>
        </w:rPr>
        <w:t>.</w:t>
      </w:r>
      <w:r w:rsidR="00472B60">
        <w:rPr>
          <w:rFonts w:ascii="TH SarabunPSK" w:eastAsia="SimSun" w:hAnsi="TH SarabunPSK" w:cs="TH SarabunPSK"/>
          <w:kern w:val="1"/>
          <w:lang w:eastAsia="th-TH"/>
        </w:rPr>
        <w:t>1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แล้ว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ป้อนแรงดันไฟฟ้ากระแสตรงที่ </w:t>
      </w:r>
      <w:proofErr w:type="spellStart"/>
      <w:proofErr w:type="gram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A</w:t>
      </w:r>
      <w:proofErr w:type="spellEnd"/>
      <w:proofErr w:type="gramEnd"/>
      <w:r w:rsidR="00252383" w:rsidRPr="0025238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proofErr w:type="spell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proofErr w:type="spellEnd"/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ดังแสดงไว้ใน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ารางที่ </w:t>
      </w:r>
      <w:r w:rsidR="00252383">
        <w:rPr>
          <w:rFonts w:ascii="TH SarabunPSK" w:eastAsia="SimSun" w:hAnsi="TH SarabunPSK" w:cs="TH SarabunPSK"/>
          <w:kern w:val="1"/>
          <w:lang w:eastAsia="th-TH"/>
        </w:rPr>
        <w:t>1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. 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จงบอกค่า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รงดัน </w:t>
      </w:r>
      <w:proofErr w:type="spell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o</w:t>
      </w:r>
      <w:proofErr w:type="spellEnd"/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ที่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ควรจะวัด</w:t>
      </w:r>
      <w:r w:rsidR="00EA20B1">
        <w:rPr>
          <w:rFonts w:ascii="TH SarabunPSK" w:eastAsia="SimSun" w:hAnsi="TH SarabunPSK" w:cs="TH SarabunPSK" w:hint="cs"/>
          <w:kern w:val="1"/>
          <w:cs/>
          <w:lang w:eastAsia="th-TH"/>
        </w:rPr>
        <w:t>ได้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ลง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ใน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ตาราง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="0025238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(</w:t>
      </w:r>
      <w:r w:rsidR="00252383">
        <w:rPr>
          <w:rFonts w:ascii="TH SarabunPSK" w:eastAsia="SimSun" w:hAnsi="TH SarabunPSK" w:cs="TH SarabunPSK"/>
          <w:kern w:val="1"/>
          <w:lang w:eastAsia="th-TH"/>
        </w:rPr>
        <w:t xml:space="preserve">5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252383" w:rsidRDefault="00252383" w:rsidP="00252383">
      <w:pPr>
        <w:widowControl w:val="0"/>
        <w:tabs>
          <w:tab w:val="left" w:pos="2024"/>
        </w:tabs>
        <w:suppressAutoHyphens/>
        <w:jc w:val="center"/>
        <w:rPr>
          <w:rFonts w:ascii="Angsana New" w:hAnsi="Angsana New" w:cs="Angsana New"/>
        </w:rPr>
      </w:pPr>
      <w:r w:rsidRPr="000F4AAE">
        <w:rPr>
          <w:rFonts w:ascii="Angsana New" w:hAnsi="Angsana New" w:cs="Angsana New"/>
          <w:cs/>
        </w:rPr>
        <w:object w:dxaOrig="5854" w:dyaOrig="1517">
          <v:shape id="_x0000_i1034" type="#_x0000_t75" style="width:394.65pt;height:102.55pt" o:ole="">
            <v:imagedata r:id="rId37" o:title=""/>
          </v:shape>
          <o:OLEObject Type="Embed" ProgID="Visio.Drawing.11" ShapeID="_x0000_i1034" DrawAspect="Content" ObjectID="_1392114273" r:id="rId38"/>
        </w:object>
      </w:r>
    </w:p>
    <w:p w:rsidR="00252383" w:rsidRDefault="00252383" w:rsidP="00252383">
      <w:pPr>
        <w:widowControl w:val="0"/>
        <w:tabs>
          <w:tab w:val="left" w:pos="2024"/>
        </w:tabs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7</w:t>
      </w:r>
      <w:r w:rsidR="00472B60">
        <w:rPr>
          <w:rFonts w:ascii="TH SarabunPSK" w:hAnsi="TH SarabunPSK" w:cs="TH SarabunPSK"/>
        </w:rPr>
        <w:t>.1</w:t>
      </w:r>
    </w:p>
    <w:p w:rsidR="00252383" w:rsidRP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252383" w:rsidRP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ารางที่ </w:t>
      </w:r>
      <w:r>
        <w:rPr>
          <w:rFonts w:ascii="TH SarabunPSK" w:eastAsia="SimSun" w:hAnsi="TH SarabunPSK" w:cs="TH SarabunPSK"/>
          <w:kern w:val="1"/>
          <w:lang w:eastAsia="th-TH"/>
        </w:rPr>
        <w:t>1</w:t>
      </w:r>
      <w:r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0"/>
        <w:gridCol w:w="3081"/>
        <w:gridCol w:w="3081"/>
      </w:tblGrid>
      <w:tr w:rsidR="00252383" w:rsidRPr="00252383" w:rsidTr="00B02CB1">
        <w:tc>
          <w:tcPr>
            <w:tcW w:w="3080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A</w:t>
            </w:r>
            <w:proofErr w:type="spellEnd"/>
          </w:p>
        </w:tc>
        <w:tc>
          <w:tcPr>
            <w:tcW w:w="3081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B</w:t>
            </w:r>
            <w:proofErr w:type="spellEnd"/>
          </w:p>
        </w:tc>
        <w:tc>
          <w:tcPr>
            <w:tcW w:w="3081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o</w:t>
            </w:r>
            <w:proofErr w:type="spellEnd"/>
            <w:r w:rsidRPr="00252383">
              <w:rPr>
                <w:rFonts w:ascii="TH SarabunPSK" w:eastAsia="SimSun" w:hAnsi="TH SarabunPSK" w:cs="TH SarabunPSK"/>
                <w:kern w:val="1"/>
                <w:cs/>
                <w:lang w:eastAsia="th-TH"/>
              </w:rPr>
              <w:t xml:space="preserve"> </w:t>
            </w: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(V)</w:t>
            </w:r>
          </w:p>
        </w:tc>
      </w:tr>
      <w:tr w:rsidR="00252383" w:rsidRPr="00252383" w:rsidTr="00B02CB1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-15V</w:t>
            </w:r>
          </w:p>
        </w:tc>
        <w:tc>
          <w:tcPr>
            <w:tcW w:w="3081" w:type="dxa"/>
          </w:tcPr>
          <w:p w:rsidR="00252383" w:rsidRPr="00E56A76" w:rsidRDefault="00E56A76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</w:pPr>
            <w:r w:rsidRPr="00E56A76"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  <w:t>0</w:t>
            </w:r>
          </w:p>
        </w:tc>
      </w:tr>
      <w:tr w:rsidR="00252383" w:rsidRPr="00252383" w:rsidTr="00B02CB1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0V</w:t>
            </w:r>
          </w:p>
        </w:tc>
        <w:tc>
          <w:tcPr>
            <w:tcW w:w="3081" w:type="dxa"/>
          </w:tcPr>
          <w:p w:rsidR="00252383" w:rsidRPr="00E56A76" w:rsidRDefault="00E56A76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</w:pPr>
            <w:r w:rsidRPr="00E56A76"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  <w:t>-7.5</w:t>
            </w:r>
          </w:p>
        </w:tc>
      </w:tr>
      <w:tr w:rsidR="00252383" w:rsidRPr="00252383" w:rsidTr="00B02CB1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 xml:space="preserve">5V 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-15V</w:t>
            </w:r>
          </w:p>
        </w:tc>
        <w:tc>
          <w:tcPr>
            <w:tcW w:w="3081" w:type="dxa"/>
          </w:tcPr>
          <w:p w:rsidR="00252383" w:rsidRPr="00E56A76" w:rsidRDefault="00E56A76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</w:pPr>
            <w:r w:rsidRPr="00E56A76"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  <w:t>5</w:t>
            </w:r>
          </w:p>
        </w:tc>
      </w:tr>
    </w:tbl>
    <w:p w:rsidR="00887522" w:rsidRDefault="00887522" w:rsidP="008A074C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472B60" w:rsidRPr="00383FCE" w:rsidRDefault="00472B60" w:rsidP="008A074C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7.2. </w:t>
      </w:r>
      <w:r w:rsidR="00EA20B1">
        <w:rPr>
          <w:rFonts w:ascii="TH SarabunPSK" w:eastAsia="SimSun" w:hAnsi="TH SarabunPSK" w:cs="TH SarabunPSK" w:hint="cs"/>
          <w:kern w:val="1"/>
          <w:cs/>
          <w:lang w:eastAsia="th-TH"/>
        </w:rPr>
        <w:t>เมื่อต่อวงจรตามรูปที่</w:t>
      </w:r>
      <w:r w:rsidR="00EA20B1">
        <w:rPr>
          <w:rFonts w:ascii="TH SarabunPSK" w:eastAsia="SimSun" w:hAnsi="TH SarabunPSK" w:cs="TH SarabunPSK"/>
          <w:kern w:val="1"/>
          <w:lang w:eastAsia="th-TH"/>
        </w:rPr>
        <w:t xml:space="preserve"> 7.2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แล้ว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ป้อนสัญญาณสี่เหลี่ยมความถี่ 1 </w:t>
      </w:r>
      <w:r>
        <w:rPr>
          <w:rFonts w:ascii="TH SarabunPSK" w:eastAsia="SimSun" w:hAnsi="TH SarabunPSK" w:cs="TH SarabunPSK"/>
          <w:kern w:val="1"/>
          <w:lang w:eastAsia="th-TH"/>
        </w:rPr>
        <w:t>k</w:t>
      </w:r>
      <w:r w:rsidRPr="00472B60">
        <w:rPr>
          <w:rFonts w:ascii="TH SarabunPSK" w:eastAsia="SimSun" w:hAnsi="TH SarabunPSK" w:cs="TH SarabunPSK"/>
          <w:kern w:val="1"/>
          <w:lang w:eastAsia="th-TH"/>
        </w:rPr>
        <w:t xml:space="preserve">Hz 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ขนาด </w:t>
      </w:r>
      <w:r w:rsidRPr="00472B60">
        <w:rPr>
          <w:rFonts w:ascii="TH SarabunPSK" w:eastAsia="SimSun" w:hAnsi="TH SarabunPSK" w:cs="TH SarabunPSK"/>
          <w:kern w:val="1"/>
          <w:lang w:eastAsia="th-TH"/>
        </w:rPr>
        <w:t>5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472B60">
        <w:rPr>
          <w:rFonts w:ascii="TH SarabunPSK" w:eastAsia="SimSun" w:hAnsi="TH SarabunPSK" w:cs="TH SarabunPSK"/>
          <w:kern w:val="1"/>
          <w:lang w:eastAsia="th-TH"/>
        </w:rPr>
        <w:t>V</w:t>
      </w:r>
      <w:r w:rsidRPr="00472B60">
        <w:rPr>
          <w:rFonts w:ascii="TH SarabunPSK" w:eastAsia="SimSun" w:hAnsi="TH SarabunPSK" w:cs="TH SarabunPSK"/>
          <w:kern w:val="1"/>
          <w:vertAlign w:val="subscript"/>
          <w:lang w:eastAsia="th-TH"/>
        </w:rPr>
        <w:t>PP</w:t>
      </w:r>
      <w:r w:rsidRPr="00472B60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เข้าที่ </w:t>
      </w:r>
      <w:r w:rsidRPr="00472B60">
        <w:rPr>
          <w:rFonts w:ascii="TH SarabunPSK" w:eastAsia="SimSun" w:hAnsi="TH SarabunPSK" w:cs="TH SarabunPSK"/>
          <w:kern w:val="1"/>
          <w:lang w:eastAsia="th-TH"/>
        </w:rPr>
        <w:t xml:space="preserve">input 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ของวงจร. 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จงสเกตภาพ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>ของสัญญาณ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472B60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i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ะ</w:t>
      </w:r>
      <w:r w:rsidRPr="00472B60">
        <w:rPr>
          <w:rFonts w:ascii="TH SarabunPSK" w:eastAsia="SimSun" w:hAnsi="TH SarabunPSK" w:cs="TH SarabunPSK"/>
          <w:i/>
          <w:iCs/>
          <w:kern w:val="1"/>
          <w:lang w:eastAsia="th-TH"/>
        </w:rPr>
        <w:t xml:space="preserve"> </w:t>
      </w:r>
      <w:proofErr w:type="spellStart"/>
      <w:r w:rsidRPr="00472B60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472B60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o</w:t>
      </w:r>
      <w:proofErr w:type="spellEnd"/>
      <w:r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 xml:space="preserve"> </w:t>
      </w:r>
      <w:r>
        <w:rPr>
          <w:rFonts w:ascii="TH SarabunPSK" w:eastAsia="SimSun" w:hAnsi="TH SarabunPSK" w:cs="TH SarabunPSK" w:hint="cs"/>
          <w:cs/>
          <w:lang w:eastAsia="th-TH"/>
        </w:rPr>
        <w:t>ที่</w:t>
      </w:r>
      <w:r w:rsidR="00BC4E48">
        <w:rPr>
          <w:rFonts w:ascii="TH SarabunPSK" w:eastAsia="SimSun" w:hAnsi="TH SarabunPSK" w:cs="TH SarabunPSK" w:hint="cs"/>
          <w:cs/>
          <w:lang w:eastAsia="th-TH"/>
        </w:rPr>
        <w:t>จะ</w:t>
      </w:r>
      <w:r>
        <w:rPr>
          <w:rFonts w:ascii="TH SarabunPSK" w:eastAsia="SimSun" w:hAnsi="TH SarabunPSK" w:cs="TH SarabunPSK" w:hint="cs"/>
          <w:cs/>
          <w:lang w:eastAsia="th-TH"/>
        </w:rPr>
        <w:t>ปรากฏบนจอของออสซิลโลสโคป</w:t>
      </w:r>
      <w:r w:rsidR="00383FCE">
        <w:rPr>
          <w:rFonts w:ascii="TH SarabunPSK" w:eastAsia="SimSun" w:hAnsi="TH SarabunPSK" w:cs="TH SarabunPSK" w:hint="cs"/>
          <w:cs/>
          <w:lang w:eastAsia="th-TH"/>
        </w:rPr>
        <w:t xml:space="preserve"> </w:t>
      </w:r>
      <w:r w:rsidR="00383FCE">
        <w:rPr>
          <w:rFonts w:ascii="TH SarabunPSK" w:eastAsia="SimSun" w:hAnsi="TH SarabunPSK" w:cs="TH SarabunPSK"/>
          <w:lang w:eastAsia="th-TH"/>
        </w:rPr>
        <w:t xml:space="preserve">(5 </w:t>
      </w:r>
      <w:r w:rsidR="00383FCE">
        <w:rPr>
          <w:rFonts w:ascii="TH SarabunPSK" w:eastAsia="SimSun" w:hAnsi="TH SarabunPSK" w:cs="TH SarabunPSK" w:hint="cs"/>
          <w:cs/>
          <w:lang w:eastAsia="th-TH"/>
        </w:rPr>
        <w:t>คะแนน)</w:t>
      </w:r>
    </w:p>
    <w:p w:rsidR="00472B60" w:rsidRDefault="00472B60" w:rsidP="00472B60">
      <w:pPr>
        <w:widowControl w:val="0"/>
        <w:tabs>
          <w:tab w:val="left" w:pos="2024"/>
        </w:tabs>
        <w:suppressAutoHyphens/>
        <w:jc w:val="center"/>
        <w:rPr>
          <w:rFonts w:ascii="Angsana New" w:hAnsi="Angsana New" w:cs="Angsana New"/>
        </w:rPr>
      </w:pPr>
      <w:r w:rsidRPr="000F4AAE">
        <w:rPr>
          <w:rFonts w:ascii="Angsana New" w:hAnsi="Angsana New" w:cs="Angsana New"/>
          <w:cs/>
        </w:rPr>
        <w:object w:dxaOrig="5702" w:dyaOrig="2196">
          <v:shape id="_x0000_i1035" type="#_x0000_t75" style="width:345.05pt;height:133.15pt" o:ole="">
            <v:imagedata r:id="rId39" o:title=""/>
          </v:shape>
          <o:OLEObject Type="Embed" ProgID="Visio.Drawing.11" ShapeID="_x0000_i1035" DrawAspect="Content" ObjectID="_1392114274" r:id="rId40"/>
        </w:object>
      </w:r>
    </w:p>
    <w:p w:rsidR="00472B60" w:rsidRPr="00472B60" w:rsidRDefault="00472B60" w:rsidP="00472B60">
      <w:pPr>
        <w:widowControl w:val="0"/>
        <w:tabs>
          <w:tab w:val="left" w:pos="2024"/>
        </w:tabs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7.2</w:t>
      </w:r>
    </w:p>
    <w:sectPr w:rsidR="00472B60" w:rsidRPr="00472B60" w:rsidSect="00706F85">
      <w:headerReference w:type="default" r:id="rId41"/>
      <w:footerReference w:type="default" r:id="rId42"/>
      <w:pgSz w:w="11906" w:h="16838" w:code="9"/>
      <w:pgMar w:top="1440" w:right="1133" w:bottom="1134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32B8" w:rsidRDefault="00B332B8">
      <w:r>
        <w:separator/>
      </w:r>
    </w:p>
  </w:endnote>
  <w:endnote w:type="continuationSeparator" w:id="0">
    <w:p w:rsidR="00B332B8" w:rsidRDefault="00B33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2CB1" w:rsidRPr="00F91A8A" w:rsidRDefault="00B02CB1" w:rsidP="00F91A8A">
    <w:pPr>
      <w:pStyle w:val="Footer"/>
      <w:tabs>
        <w:tab w:val="clear" w:pos="4153"/>
        <w:tab w:val="clear" w:pos="8306"/>
        <w:tab w:val="center" w:pos="4680"/>
      </w:tabs>
      <w:rPr>
        <w:rFonts w:ascii="Times New Roman" w:hAnsi="Times New Roman"/>
        <w:sz w:val="24"/>
        <w:szCs w:val="24"/>
      </w:rPr>
    </w:pPr>
    <w:r w:rsidRPr="00F91A8A">
      <w:rPr>
        <w:rFonts w:ascii="Times New Roman" w:hAnsi="Times New Roman"/>
        <w:sz w:val="24"/>
        <w:szCs w:val="24"/>
      </w:rPr>
      <w:tab/>
    </w:r>
    <w:r>
      <w:rPr>
        <w:rFonts w:ascii="Times New Roman" w:hAnsi="Times New Roman"/>
        <w:sz w:val="24"/>
        <w:szCs w:val="24"/>
      </w:rPr>
      <w:t>February</w:t>
    </w:r>
    <w:r w:rsidRPr="00F91A8A">
      <w:rPr>
        <w:rFonts w:ascii="Times New Roman" w:hAnsi="Times New Roman"/>
        <w:sz w:val="24"/>
        <w:szCs w:val="24"/>
      </w:rPr>
      <w:t xml:space="preserve"> </w:t>
    </w:r>
    <w:r>
      <w:rPr>
        <w:rFonts w:ascii="Times New Roman" w:hAnsi="Times New Roman"/>
        <w:sz w:val="24"/>
        <w:szCs w:val="24"/>
      </w:rPr>
      <w:t>26</w:t>
    </w:r>
    <w:r>
      <w:rPr>
        <w:rFonts w:ascii="Times New Roman" w:hAnsi="Times New Roman"/>
        <w:sz w:val="24"/>
        <w:szCs w:val="24"/>
        <w:vertAlign w:val="superscript"/>
      </w:rPr>
      <w:t>th</w:t>
    </w:r>
    <w:r>
      <w:rPr>
        <w:rFonts w:ascii="Times New Roman" w:hAnsi="Times New Roman"/>
        <w:sz w:val="24"/>
        <w:szCs w:val="24"/>
      </w:rPr>
      <w:t>, 2012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32B8" w:rsidRDefault="00B332B8">
      <w:r>
        <w:separator/>
      </w:r>
    </w:p>
  </w:footnote>
  <w:footnote w:type="continuationSeparator" w:id="0">
    <w:p w:rsidR="00B332B8" w:rsidRDefault="00B33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2CB1" w:rsidRPr="005236A5" w:rsidRDefault="00B02CB1" w:rsidP="00F91A8A">
    <w:pPr>
      <w:pStyle w:val="Header"/>
      <w:tabs>
        <w:tab w:val="clear" w:pos="8306"/>
        <w:tab w:val="center" w:leader="underscore" w:pos="4153"/>
        <w:tab w:val="right" w:leader="underscore" w:pos="6480"/>
        <w:tab w:val="right" w:pos="9000"/>
      </w:tabs>
      <w:rPr>
        <w:rFonts w:ascii="Times New Roman" w:hAnsi="Times New Roman"/>
        <w:sz w:val="24"/>
        <w:szCs w:val="24"/>
      </w:rPr>
    </w:pPr>
    <w:r w:rsidRPr="005236A5">
      <w:rPr>
        <w:rFonts w:ascii="Times New Roman" w:hAnsi="Times New Roman"/>
        <w:sz w:val="24"/>
        <w:szCs w:val="24"/>
      </w:rPr>
      <w:t>Name</w:t>
    </w:r>
    <w:r w:rsidRPr="005236A5">
      <w:rPr>
        <w:rFonts w:ascii="Times New Roman" w:hAnsi="Times New Roman"/>
        <w:sz w:val="24"/>
        <w:szCs w:val="24"/>
      </w:rPr>
      <w:tab/>
      <w:t>I.D.</w:t>
    </w:r>
    <w:r w:rsidRPr="005236A5">
      <w:rPr>
        <w:rFonts w:ascii="Times New Roman" w:hAnsi="Times New Roman"/>
        <w:sz w:val="24"/>
        <w:szCs w:val="24"/>
      </w:rPr>
      <w:tab/>
    </w:r>
    <w:r w:rsidRPr="005236A5">
      <w:rPr>
        <w:rFonts w:ascii="Times New Roman" w:hAnsi="Times New Roman"/>
        <w:sz w:val="24"/>
        <w:szCs w:val="24"/>
      </w:rPr>
      <w:tab/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PAGE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B608E7">
      <w:rPr>
        <w:rStyle w:val="PageNumber"/>
        <w:rFonts w:ascii="Times New Roman" w:hAnsi="Times New Roman"/>
        <w:noProof/>
        <w:sz w:val="24"/>
        <w:szCs w:val="24"/>
      </w:rPr>
      <w:t>4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  <w:r w:rsidRPr="005236A5">
      <w:rPr>
        <w:rStyle w:val="PageNumber"/>
        <w:rFonts w:ascii="Times New Roman" w:hAnsi="Times New Roman"/>
        <w:sz w:val="24"/>
        <w:szCs w:val="24"/>
      </w:rPr>
      <w:t>/</w:t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NUMPAGES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B608E7">
      <w:rPr>
        <w:rStyle w:val="PageNumber"/>
        <w:rFonts w:ascii="Times New Roman" w:hAnsi="Times New Roman"/>
        <w:noProof/>
        <w:sz w:val="24"/>
        <w:szCs w:val="24"/>
      </w:rPr>
      <w:t>5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BA4657"/>
    <w:multiLevelType w:val="hybridMultilevel"/>
    <w:tmpl w:val="53B224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4B642C1"/>
    <w:multiLevelType w:val="hybridMultilevel"/>
    <w:tmpl w:val="80AA9914"/>
    <w:lvl w:ilvl="0" w:tplc="8A36A94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2E53077"/>
    <w:multiLevelType w:val="hybridMultilevel"/>
    <w:tmpl w:val="970AF2CA"/>
    <w:lvl w:ilvl="0" w:tplc="8086F1A6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4DF00CC"/>
    <w:multiLevelType w:val="multilevel"/>
    <w:tmpl w:val="7D9078A2"/>
    <w:lvl w:ilvl="0">
      <w:start w:val="1"/>
      <w:numFmt w:val="decimal"/>
      <w:lvlText w:val="%1"/>
      <w:lvlJc w:val="left"/>
      <w:pPr>
        <w:ind w:left="367" w:hanging="3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7" w:hanging="3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>
    <w:nsid w:val="37F448F0"/>
    <w:multiLevelType w:val="hybridMultilevel"/>
    <w:tmpl w:val="F1946F56"/>
    <w:lvl w:ilvl="0" w:tplc="CB5616CA">
      <w:start w:val="1"/>
      <w:numFmt w:val="lowerLetter"/>
      <w:lvlText w:val="%1."/>
      <w:lvlJc w:val="left"/>
      <w:pPr>
        <w:ind w:left="1260" w:hanging="180"/>
      </w:pPr>
      <w:rPr>
        <w:rFonts w:ascii="Times New Roman" w:eastAsia="Times New Roman" w:hAnsi="Times New Roman" w:cs="Cordia New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>
    <w:nsid w:val="41B57489"/>
    <w:multiLevelType w:val="multilevel"/>
    <w:tmpl w:val="8A3A5D8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>
    <w:nsid w:val="4EE31B75"/>
    <w:multiLevelType w:val="multilevel"/>
    <w:tmpl w:val="295E6E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1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086E"/>
    <w:rsid w:val="000021E5"/>
    <w:rsid w:val="00004BF8"/>
    <w:rsid w:val="00012DC8"/>
    <w:rsid w:val="00015A16"/>
    <w:rsid w:val="00021AE4"/>
    <w:rsid w:val="00055424"/>
    <w:rsid w:val="000562A8"/>
    <w:rsid w:val="0007795C"/>
    <w:rsid w:val="0008723B"/>
    <w:rsid w:val="000A581F"/>
    <w:rsid w:val="000B2C24"/>
    <w:rsid w:val="000B6E71"/>
    <w:rsid w:val="000C12CD"/>
    <w:rsid w:val="000E2A0B"/>
    <w:rsid w:val="000F19F1"/>
    <w:rsid w:val="000F7D25"/>
    <w:rsid w:val="0010611F"/>
    <w:rsid w:val="001446BB"/>
    <w:rsid w:val="00145AFD"/>
    <w:rsid w:val="00151E7F"/>
    <w:rsid w:val="00184CD7"/>
    <w:rsid w:val="00184DE6"/>
    <w:rsid w:val="001A1EB1"/>
    <w:rsid w:val="001B749E"/>
    <w:rsid w:val="001D5D8F"/>
    <w:rsid w:val="001D6FF0"/>
    <w:rsid w:val="001F15C6"/>
    <w:rsid w:val="00201C3D"/>
    <w:rsid w:val="00205C10"/>
    <w:rsid w:val="002240D2"/>
    <w:rsid w:val="00230B9D"/>
    <w:rsid w:val="00240202"/>
    <w:rsid w:val="002477E4"/>
    <w:rsid w:val="00252383"/>
    <w:rsid w:val="002546EF"/>
    <w:rsid w:val="00254B6B"/>
    <w:rsid w:val="002668A9"/>
    <w:rsid w:val="00272236"/>
    <w:rsid w:val="00275A9B"/>
    <w:rsid w:val="00276920"/>
    <w:rsid w:val="00280B41"/>
    <w:rsid w:val="002844D4"/>
    <w:rsid w:val="00295CA6"/>
    <w:rsid w:val="002A121D"/>
    <w:rsid w:val="002A7F9F"/>
    <w:rsid w:val="002C2A3E"/>
    <w:rsid w:val="002D114D"/>
    <w:rsid w:val="002E3518"/>
    <w:rsid w:val="002E6DB5"/>
    <w:rsid w:val="002F60EF"/>
    <w:rsid w:val="00305520"/>
    <w:rsid w:val="00345EBF"/>
    <w:rsid w:val="00346AA3"/>
    <w:rsid w:val="00370707"/>
    <w:rsid w:val="00380735"/>
    <w:rsid w:val="00383FCE"/>
    <w:rsid w:val="00387413"/>
    <w:rsid w:val="00390A54"/>
    <w:rsid w:val="003A0E1A"/>
    <w:rsid w:val="003B763B"/>
    <w:rsid w:val="003C4DCC"/>
    <w:rsid w:val="003C5372"/>
    <w:rsid w:val="003D71A0"/>
    <w:rsid w:val="003E3C13"/>
    <w:rsid w:val="003E68E2"/>
    <w:rsid w:val="00400A3A"/>
    <w:rsid w:val="00401415"/>
    <w:rsid w:val="00402FD9"/>
    <w:rsid w:val="004057F8"/>
    <w:rsid w:val="004074F7"/>
    <w:rsid w:val="0041435B"/>
    <w:rsid w:val="00425CB4"/>
    <w:rsid w:val="00471F7D"/>
    <w:rsid w:val="00472B60"/>
    <w:rsid w:val="00481D4E"/>
    <w:rsid w:val="0049019A"/>
    <w:rsid w:val="004A1134"/>
    <w:rsid w:val="004A1F78"/>
    <w:rsid w:val="004C57CA"/>
    <w:rsid w:val="004F1592"/>
    <w:rsid w:val="004F6E4D"/>
    <w:rsid w:val="00507F8F"/>
    <w:rsid w:val="00521B67"/>
    <w:rsid w:val="005236A5"/>
    <w:rsid w:val="0053086E"/>
    <w:rsid w:val="00554A59"/>
    <w:rsid w:val="00567ECC"/>
    <w:rsid w:val="00576971"/>
    <w:rsid w:val="005772AD"/>
    <w:rsid w:val="00591463"/>
    <w:rsid w:val="005B2607"/>
    <w:rsid w:val="005B4FDD"/>
    <w:rsid w:val="005C33D7"/>
    <w:rsid w:val="005C5C58"/>
    <w:rsid w:val="005D793B"/>
    <w:rsid w:val="00614CF2"/>
    <w:rsid w:val="006152C3"/>
    <w:rsid w:val="00623EC2"/>
    <w:rsid w:val="00635CFF"/>
    <w:rsid w:val="0065265A"/>
    <w:rsid w:val="006A48F8"/>
    <w:rsid w:val="006A6BC4"/>
    <w:rsid w:val="006A6D1F"/>
    <w:rsid w:val="006C5318"/>
    <w:rsid w:val="006D2D28"/>
    <w:rsid w:val="006D6411"/>
    <w:rsid w:val="006D7458"/>
    <w:rsid w:val="006F3E88"/>
    <w:rsid w:val="006F66A1"/>
    <w:rsid w:val="00700324"/>
    <w:rsid w:val="0070654D"/>
    <w:rsid w:val="00706F85"/>
    <w:rsid w:val="00711E75"/>
    <w:rsid w:val="00736590"/>
    <w:rsid w:val="0075228F"/>
    <w:rsid w:val="007561E3"/>
    <w:rsid w:val="00764849"/>
    <w:rsid w:val="007669F2"/>
    <w:rsid w:val="007678DF"/>
    <w:rsid w:val="00770154"/>
    <w:rsid w:val="00773565"/>
    <w:rsid w:val="00784668"/>
    <w:rsid w:val="0078714B"/>
    <w:rsid w:val="00790669"/>
    <w:rsid w:val="00790BA4"/>
    <w:rsid w:val="007A583E"/>
    <w:rsid w:val="007C332B"/>
    <w:rsid w:val="007D3F48"/>
    <w:rsid w:val="007D5BD1"/>
    <w:rsid w:val="007F37AB"/>
    <w:rsid w:val="0082154E"/>
    <w:rsid w:val="00825FB1"/>
    <w:rsid w:val="00837181"/>
    <w:rsid w:val="00855EE1"/>
    <w:rsid w:val="008618D2"/>
    <w:rsid w:val="00862DA4"/>
    <w:rsid w:val="00873153"/>
    <w:rsid w:val="00873D8F"/>
    <w:rsid w:val="00887522"/>
    <w:rsid w:val="008969BB"/>
    <w:rsid w:val="008A074C"/>
    <w:rsid w:val="008A3F9A"/>
    <w:rsid w:val="008B4BC3"/>
    <w:rsid w:val="008B7DEC"/>
    <w:rsid w:val="008D0D9A"/>
    <w:rsid w:val="008D774C"/>
    <w:rsid w:val="00920366"/>
    <w:rsid w:val="00927426"/>
    <w:rsid w:val="00944156"/>
    <w:rsid w:val="009445FC"/>
    <w:rsid w:val="00953296"/>
    <w:rsid w:val="00963E8B"/>
    <w:rsid w:val="00970107"/>
    <w:rsid w:val="00970842"/>
    <w:rsid w:val="00980D79"/>
    <w:rsid w:val="00987AAA"/>
    <w:rsid w:val="0099791E"/>
    <w:rsid w:val="009A54F5"/>
    <w:rsid w:val="009B5C39"/>
    <w:rsid w:val="009B5CB8"/>
    <w:rsid w:val="009B73EB"/>
    <w:rsid w:val="009C010D"/>
    <w:rsid w:val="009D6E7C"/>
    <w:rsid w:val="009E20E2"/>
    <w:rsid w:val="009E655F"/>
    <w:rsid w:val="009E7AA2"/>
    <w:rsid w:val="009F4BA7"/>
    <w:rsid w:val="00A01785"/>
    <w:rsid w:val="00A02FB9"/>
    <w:rsid w:val="00A11831"/>
    <w:rsid w:val="00A23543"/>
    <w:rsid w:val="00A34CD3"/>
    <w:rsid w:val="00A63E2E"/>
    <w:rsid w:val="00A6692B"/>
    <w:rsid w:val="00A8052B"/>
    <w:rsid w:val="00A807C8"/>
    <w:rsid w:val="00A817CC"/>
    <w:rsid w:val="00A9508B"/>
    <w:rsid w:val="00AA1F3A"/>
    <w:rsid w:val="00AA59F0"/>
    <w:rsid w:val="00AA6FA9"/>
    <w:rsid w:val="00AB1381"/>
    <w:rsid w:val="00AB67AB"/>
    <w:rsid w:val="00AB7098"/>
    <w:rsid w:val="00AC2BA0"/>
    <w:rsid w:val="00AD001D"/>
    <w:rsid w:val="00AD0A28"/>
    <w:rsid w:val="00AD23F8"/>
    <w:rsid w:val="00AD6E67"/>
    <w:rsid w:val="00AE32EB"/>
    <w:rsid w:val="00B02CB1"/>
    <w:rsid w:val="00B02E6E"/>
    <w:rsid w:val="00B14B71"/>
    <w:rsid w:val="00B21096"/>
    <w:rsid w:val="00B30A4E"/>
    <w:rsid w:val="00B32371"/>
    <w:rsid w:val="00B332B8"/>
    <w:rsid w:val="00B40EB7"/>
    <w:rsid w:val="00B513FE"/>
    <w:rsid w:val="00B55BE8"/>
    <w:rsid w:val="00B608E7"/>
    <w:rsid w:val="00B671A4"/>
    <w:rsid w:val="00B85252"/>
    <w:rsid w:val="00BB0984"/>
    <w:rsid w:val="00BC4E48"/>
    <w:rsid w:val="00BD7DF9"/>
    <w:rsid w:val="00BE0BC2"/>
    <w:rsid w:val="00BE3495"/>
    <w:rsid w:val="00BF3496"/>
    <w:rsid w:val="00C10866"/>
    <w:rsid w:val="00C11CC1"/>
    <w:rsid w:val="00C12071"/>
    <w:rsid w:val="00C33144"/>
    <w:rsid w:val="00C40653"/>
    <w:rsid w:val="00C53C73"/>
    <w:rsid w:val="00C9691E"/>
    <w:rsid w:val="00CA1B12"/>
    <w:rsid w:val="00CA5D57"/>
    <w:rsid w:val="00CC433A"/>
    <w:rsid w:val="00CC6057"/>
    <w:rsid w:val="00CD27AC"/>
    <w:rsid w:val="00CE6F1B"/>
    <w:rsid w:val="00CF0038"/>
    <w:rsid w:val="00CF173B"/>
    <w:rsid w:val="00CF40E0"/>
    <w:rsid w:val="00D0113D"/>
    <w:rsid w:val="00D02A78"/>
    <w:rsid w:val="00D10EE0"/>
    <w:rsid w:val="00D26F8C"/>
    <w:rsid w:val="00D30D11"/>
    <w:rsid w:val="00D314A7"/>
    <w:rsid w:val="00D3352A"/>
    <w:rsid w:val="00D43FB6"/>
    <w:rsid w:val="00D44A0F"/>
    <w:rsid w:val="00D63090"/>
    <w:rsid w:val="00D672FF"/>
    <w:rsid w:val="00D7009D"/>
    <w:rsid w:val="00D7412F"/>
    <w:rsid w:val="00D87AF8"/>
    <w:rsid w:val="00D915B2"/>
    <w:rsid w:val="00D92A47"/>
    <w:rsid w:val="00DA0F9D"/>
    <w:rsid w:val="00DA315A"/>
    <w:rsid w:val="00DA37A3"/>
    <w:rsid w:val="00DA3DBD"/>
    <w:rsid w:val="00DC3D16"/>
    <w:rsid w:val="00DD1D52"/>
    <w:rsid w:val="00DE4375"/>
    <w:rsid w:val="00DE6A20"/>
    <w:rsid w:val="00E034A9"/>
    <w:rsid w:val="00E036E4"/>
    <w:rsid w:val="00E2508D"/>
    <w:rsid w:val="00E47761"/>
    <w:rsid w:val="00E56A76"/>
    <w:rsid w:val="00E73E24"/>
    <w:rsid w:val="00E91DC6"/>
    <w:rsid w:val="00EA20B1"/>
    <w:rsid w:val="00EA308B"/>
    <w:rsid w:val="00EA4533"/>
    <w:rsid w:val="00EE7371"/>
    <w:rsid w:val="00EF2AFE"/>
    <w:rsid w:val="00EF643D"/>
    <w:rsid w:val="00F033A9"/>
    <w:rsid w:val="00F05ECF"/>
    <w:rsid w:val="00F106A5"/>
    <w:rsid w:val="00F21742"/>
    <w:rsid w:val="00F2734F"/>
    <w:rsid w:val="00F37D10"/>
    <w:rsid w:val="00F75902"/>
    <w:rsid w:val="00F80E66"/>
    <w:rsid w:val="00F87BF9"/>
    <w:rsid w:val="00F91A8A"/>
    <w:rsid w:val="00F95E18"/>
    <w:rsid w:val="00FA0790"/>
    <w:rsid w:val="00FA0A7F"/>
    <w:rsid w:val="00FA65A5"/>
    <w:rsid w:val="00FB3107"/>
    <w:rsid w:val="00FB7FF0"/>
    <w:rsid w:val="00FC70A2"/>
    <w:rsid w:val="00FC7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049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9.bin"/><Relationship Id="rId42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20.emf"/><Relationship Id="rId17" Type="http://schemas.openxmlformats.org/officeDocument/2006/relationships/image" Target="media/image5.emf"/><Relationship Id="rId25" Type="http://schemas.openxmlformats.org/officeDocument/2006/relationships/image" Target="media/image9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1.bin"/><Relationship Id="rId2" Type="http://schemas.openxmlformats.org/officeDocument/2006/relationships/numbering" Target="numbering.xml"/><Relationship Id="rId16" Type="http://schemas.openxmlformats.org/officeDocument/2006/relationships/image" Target="media/image40.emf"/><Relationship Id="rId20" Type="http://schemas.openxmlformats.org/officeDocument/2006/relationships/oleObject" Target="embeddings/oleObject2.bin"/><Relationship Id="rId29" Type="http://schemas.openxmlformats.org/officeDocument/2006/relationships/image" Target="media/image12.wmf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2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10" Type="http://schemas.openxmlformats.org/officeDocument/2006/relationships/image" Target="media/image10.emf"/><Relationship Id="rId19" Type="http://schemas.openxmlformats.org/officeDocument/2006/relationships/image" Target="media/image6.wmf"/><Relationship Id="rId31" Type="http://schemas.openxmlformats.org/officeDocument/2006/relationships/image" Target="media/image13.wmf"/><Relationship Id="rId4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0.emf"/><Relationship Id="rId22" Type="http://schemas.openxmlformats.org/officeDocument/2006/relationships/oleObject" Target="embeddings/oleObject3.bin"/><Relationship Id="rId27" Type="http://schemas.openxmlformats.org/officeDocument/2006/relationships/image" Target="media/image11.emf"/><Relationship Id="rId30" Type="http://schemas.openxmlformats.org/officeDocument/2006/relationships/oleObject" Target="embeddings/oleObject7.bin"/><Relationship Id="rId35" Type="http://schemas.openxmlformats.org/officeDocument/2006/relationships/image" Target="media/image15.w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10F004-8D4E-41E3-B005-F8BA66E0C5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7</TotalTime>
  <Pages>1</Pages>
  <Words>472</Words>
  <Characters>2691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78211 Analog Electronics</vt:lpstr>
    </vt:vector>
  </TitlesOfParts>
  <Company>Dept. of Computer Eng., KKU</Company>
  <LinksUpToDate>false</LinksUpToDate>
  <CharactersWithSpaces>31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78211 Analog Electronics</dc:title>
  <dc:creator>Warin Suwanwisoot</dc:creator>
  <cp:lastModifiedBy>Rujchai</cp:lastModifiedBy>
  <cp:revision>12</cp:revision>
  <cp:lastPrinted>2012-02-24T04:46:00Z</cp:lastPrinted>
  <dcterms:created xsi:type="dcterms:W3CDTF">2012-02-29T03:31:00Z</dcterms:created>
  <dcterms:modified xsi:type="dcterms:W3CDTF">2012-03-01T0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